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6353" w:rsidRDefault="0084046C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0.2pt;margin-top:93.5pt;width:403.5pt;height:251.45pt;z-index:251659264;mso-position-horizontal-relative:text;mso-position-vertical-relative:text">
            <v:imagedata r:id="rId5" o:title=""/>
          </v:shape>
          <o:OLEObject Type="Embed" ProgID="Visio.Drawing.11" ShapeID="_x0000_s1027" DrawAspect="Content" ObjectID="_1614488752" r:id="rId6"/>
        </w:pict>
      </w:r>
      <w:r w:rsidR="00036353">
        <w:t>Your company is using a /24 Class C to divide amongst your most popular client networks.  Please choose the BEST way to ensure each network gets their requested device numbers while saving as ma</w:t>
      </w:r>
      <w:r w:rsidR="00951B10">
        <w:t>n</w:t>
      </w:r>
      <w:r w:rsidR="00036353">
        <w:t xml:space="preserve">y IP addresses as possible.  </w:t>
      </w:r>
    </w:p>
    <w:p w:rsidR="000C3E7C" w:rsidRDefault="000C3E7C">
      <w:r>
        <w:t>Select the best CIDR from the “Choose an</w:t>
      </w:r>
      <w:bookmarkStart w:id="0" w:name="_GoBack"/>
      <w:bookmarkEnd w:id="0"/>
      <w:r>
        <w:t xml:space="preserve"> Item” for each network.  Identify an</w:t>
      </w:r>
      <w:r w:rsidR="00713DCF">
        <w:t>y</w:t>
      </w:r>
      <w:r>
        <w:t xml:space="preserve"> IP ranges remaining. </w:t>
      </w:r>
    </w:p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Pr="00036353" w:rsidRDefault="00036353" w:rsidP="00036353"/>
    <w:p w:rsidR="00036353" w:rsidRDefault="00036353" w:rsidP="00036353"/>
    <w:p w:rsidR="00F72E50" w:rsidRDefault="0084046C" w:rsidP="00036353">
      <w:sdt>
        <w:sdtPr>
          <w:alias w:val="Jurassic 5"/>
          <w:tag w:val="Jurassic 5"/>
          <w:id w:val="1108703549"/>
          <w:placeholder>
            <w:docPart w:val="A5FCF37E64F1440584556ED77178732E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="00036353" w:rsidRPr="00981080">
            <w:rPr>
              <w:rStyle w:val="PlaceholderText"/>
            </w:rPr>
            <w:t>Choose an item.</w:t>
          </w:r>
        </w:sdtContent>
      </w:sdt>
      <w:r w:rsidR="00036353" w:rsidRPr="00036353">
        <w:t xml:space="preserve"> </w:t>
      </w:r>
      <w:r w:rsidR="00F72E50">
        <w:t xml:space="preserve">         Jurassic 5               </w:t>
      </w:r>
    </w:p>
    <w:p w:rsidR="00F72E50" w:rsidRDefault="0084046C" w:rsidP="00036353">
      <w:sdt>
        <w:sdtPr>
          <w:alias w:val="Van Halen"/>
          <w:tag w:val="Van Halen"/>
          <w:id w:val="-2056842194"/>
          <w:placeholder>
            <w:docPart w:val="D049DA8E189E4133B658E3EB3BDF41A8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="00036353" w:rsidRPr="00981080">
            <w:rPr>
              <w:rStyle w:val="PlaceholderText"/>
            </w:rPr>
            <w:t>Choose an item.</w:t>
          </w:r>
        </w:sdtContent>
      </w:sdt>
      <w:r w:rsidR="00036353" w:rsidRPr="00036353">
        <w:t xml:space="preserve"> </w:t>
      </w:r>
      <w:r w:rsidR="00F72E50">
        <w:t xml:space="preserve">         Van Halen  </w:t>
      </w:r>
    </w:p>
    <w:p w:rsidR="00F72E50" w:rsidRDefault="0084046C" w:rsidP="00F72E50">
      <w:pPr>
        <w:tabs>
          <w:tab w:val="left" w:pos="1945"/>
        </w:tabs>
      </w:pPr>
      <w:sdt>
        <w:sdtPr>
          <w:alias w:val="AC/DC"/>
          <w:tag w:val="AC/DC"/>
          <w:id w:val="1532529539"/>
          <w:placeholder>
            <w:docPart w:val="0FDC5DA7C68F42EA87306A70B221A302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="00036353" w:rsidRPr="00981080">
            <w:rPr>
              <w:rStyle w:val="PlaceholderText"/>
            </w:rPr>
            <w:t>Choose an item.</w:t>
          </w:r>
        </w:sdtContent>
      </w:sdt>
      <w:r w:rsidR="00F72E50">
        <w:tab/>
        <w:t xml:space="preserve">AC/DC                  </w:t>
      </w:r>
    </w:p>
    <w:p w:rsidR="00F72E50" w:rsidRDefault="00036353" w:rsidP="00F72E50">
      <w:pPr>
        <w:tabs>
          <w:tab w:val="left" w:pos="1945"/>
        </w:tabs>
      </w:pPr>
      <w:r w:rsidRPr="00036353">
        <w:t xml:space="preserve"> </w:t>
      </w:r>
      <w:sdt>
        <w:sdtPr>
          <w:alias w:val="Beethoven"/>
          <w:tag w:val="Beethoven"/>
          <w:id w:val="-1664533726"/>
          <w:placeholder>
            <w:docPart w:val="DD040CCEA041426990259C7E911E8827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Pr="00981080">
            <w:rPr>
              <w:rStyle w:val="PlaceholderText"/>
            </w:rPr>
            <w:t>Choose an item.</w:t>
          </w:r>
        </w:sdtContent>
      </w:sdt>
      <w:r w:rsidR="00F72E50">
        <w:tab/>
        <w:t xml:space="preserve">Beethoven           </w:t>
      </w:r>
    </w:p>
    <w:p w:rsidR="00F72E50" w:rsidRDefault="00036353" w:rsidP="00F72E50">
      <w:pPr>
        <w:tabs>
          <w:tab w:val="left" w:pos="1945"/>
        </w:tabs>
      </w:pPr>
      <w:r w:rsidRPr="00036353">
        <w:t xml:space="preserve"> </w:t>
      </w:r>
      <w:sdt>
        <w:sdtPr>
          <w:alias w:val="CCR"/>
          <w:tag w:val="CCR"/>
          <w:id w:val="337041890"/>
          <w:placeholder>
            <w:docPart w:val="3939B5F61836402199A9197B90197E67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Pr="00981080">
            <w:rPr>
              <w:rStyle w:val="PlaceholderText"/>
            </w:rPr>
            <w:t>Choose an item.</w:t>
          </w:r>
        </w:sdtContent>
      </w:sdt>
      <w:r w:rsidR="00F72E50">
        <w:tab/>
        <w:t xml:space="preserve">CCR                       </w:t>
      </w:r>
    </w:p>
    <w:p w:rsidR="000C3E7C" w:rsidRDefault="00036353" w:rsidP="00F72E50">
      <w:pPr>
        <w:tabs>
          <w:tab w:val="left" w:pos="1945"/>
        </w:tabs>
      </w:pPr>
      <w:r w:rsidRPr="00036353">
        <w:t xml:space="preserve"> </w:t>
      </w:r>
      <w:sdt>
        <w:sdtPr>
          <w:alias w:val="Shakira"/>
          <w:tag w:val="Shakira"/>
          <w:id w:val="-1507280182"/>
          <w:placeholder>
            <w:docPart w:val="88648C15204E41B69573E2F50F50EC5A"/>
          </w:placeholder>
          <w:showingPlcHdr/>
          <w:dropDownList>
            <w:listItem w:displayText="Select CIDR" w:value="Select CIDR"/>
            <w:listItem w:displayText="/20" w:value="/20"/>
            <w:listItem w:displayText="/21" w:value="/21"/>
            <w:listItem w:displayText="/22" w:value="/22"/>
            <w:listItem w:displayText="/23" w:value="/23"/>
            <w:listItem w:displayText="/24" w:value="/24"/>
            <w:listItem w:displayText="/25" w:value="/25"/>
            <w:listItem w:displayText="/26" w:value="/26"/>
            <w:listItem w:displayText="/27" w:value="/27"/>
            <w:listItem w:displayText="/28" w:value="/28"/>
            <w:listItem w:displayText="/29" w:value="/29"/>
            <w:listItem w:displayText="/30" w:value="/30"/>
            <w:listItem w:displayText="/31" w:value="/31"/>
            <w:listItem w:displayText="/32" w:value="/32"/>
          </w:dropDownList>
        </w:sdtPr>
        <w:sdtEndPr/>
        <w:sdtContent>
          <w:r w:rsidRPr="00981080">
            <w:rPr>
              <w:rStyle w:val="PlaceholderText"/>
            </w:rPr>
            <w:t>Choose an item.</w:t>
          </w:r>
        </w:sdtContent>
      </w:sdt>
      <w:r w:rsidR="00F72E50">
        <w:tab/>
        <w:t>Shakira</w:t>
      </w:r>
    </w:p>
    <w:p w:rsidR="000C3E7C" w:rsidRDefault="000C3E7C" w:rsidP="000C3E7C">
      <w:r>
        <w:t xml:space="preserve">           </w:t>
      </w:r>
    </w:p>
    <w:p w:rsidR="00BD3B01" w:rsidRPr="000C3E7C" w:rsidRDefault="000C3E7C" w:rsidP="000C3E7C">
      <w:r>
        <w:t>How many IPs remain for future usage___/</w:t>
      </w:r>
      <w:r w:rsidRPr="000C3E7C">
        <w:rPr>
          <w:highlight w:val="yellow"/>
        </w:rPr>
        <w:t>2-</w:t>
      </w:r>
    </w:p>
    <w:sectPr w:rsidR="00BD3B01" w:rsidRPr="000C3E7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6353"/>
    <w:rsid w:val="00036353"/>
    <w:rsid w:val="000C3E7C"/>
    <w:rsid w:val="00330C86"/>
    <w:rsid w:val="006876E4"/>
    <w:rsid w:val="00713DCF"/>
    <w:rsid w:val="0084046C"/>
    <w:rsid w:val="00951B10"/>
    <w:rsid w:val="00EF63CC"/>
    <w:rsid w:val="00F72E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363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63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635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363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63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635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A5FCF37E64F1440584556ED77178732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03C4F8-0B9E-465C-BA11-D6B8E2FB1D48}"/>
      </w:docPartPr>
      <w:docPartBody>
        <w:p w:rsidR="00554E6F" w:rsidRDefault="00D600F7" w:rsidP="00D600F7">
          <w:pPr>
            <w:pStyle w:val="A5FCF37E64F1440584556ED77178732E"/>
          </w:pPr>
          <w:r w:rsidRPr="00981080">
            <w:rPr>
              <w:rStyle w:val="PlaceholderText"/>
            </w:rPr>
            <w:t>Choose an item.</w:t>
          </w:r>
        </w:p>
      </w:docPartBody>
    </w:docPart>
    <w:docPart>
      <w:docPartPr>
        <w:name w:val="D049DA8E189E4133B658E3EB3BDF41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7E7244-FCA0-4697-8830-90D04784A6CB}"/>
      </w:docPartPr>
      <w:docPartBody>
        <w:p w:rsidR="00554E6F" w:rsidRDefault="00D600F7" w:rsidP="00D600F7">
          <w:pPr>
            <w:pStyle w:val="D049DA8E189E4133B658E3EB3BDF41A8"/>
          </w:pPr>
          <w:r w:rsidRPr="00981080">
            <w:rPr>
              <w:rStyle w:val="PlaceholderText"/>
            </w:rPr>
            <w:t>Choose an item.</w:t>
          </w:r>
        </w:p>
      </w:docPartBody>
    </w:docPart>
    <w:docPart>
      <w:docPartPr>
        <w:name w:val="0FDC5DA7C68F42EA87306A70B221A3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498FEC-B025-4A07-9E78-39D1AE8B6C0D}"/>
      </w:docPartPr>
      <w:docPartBody>
        <w:p w:rsidR="00554E6F" w:rsidRDefault="00D600F7" w:rsidP="00D600F7">
          <w:pPr>
            <w:pStyle w:val="0FDC5DA7C68F42EA87306A70B221A302"/>
          </w:pPr>
          <w:r w:rsidRPr="00981080">
            <w:rPr>
              <w:rStyle w:val="PlaceholderText"/>
            </w:rPr>
            <w:t>Choose an item.</w:t>
          </w:r>
        </w:p>
      </w:docPartBody>
    </w:docPart>
    <w:docPart>
      <w:docPartPr>
        <w:name w:val="DD040CCEA041426990259C7E911E88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C537DB-C5A2-452D-8C3B-899D52719460}"/>
      </w:docPartPr>
      <w:docPartBody>
        <w:p w:rsidR="00554E6F" w:rsidRDefault="00D600F7" w:rsidP="00D600F7">
          <w:pPr>
            <w:pStyle w:val="DD040CCEA041426990259C7E911E8827"/>
          </w:pPr>
          <w:r w:rsidRPr="00981080">
            <w:rPr>
              <w:rStyle w:val="PlaceholderText"/>
            </w:rPr>
            <w:t>Choose an item.</w:t>
          </w:r>
        </w:p>
      </w:docPartBody>
    </w:docPart>
    <w:docPart>
      <w:docPartPr>
        <w:name w:val="3939B5F61836402199A9197B90197E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D130FD-EE59-4829-B7DF-BB6F2B2A1614}"/>
      </w:docPartPr>
      <w:docPartBody>
        <w:p w:rsidR="00554E6F" w:rsidRDefault="00D600F7" w:rsidP="00D600F7">
          <w:pPr>
            <w:pStyle w:val="3939B5F61836402199A9197B90197E67"/>
          </w:pPr>
          <w:r w:rsidRPr="00981080">
            <w:rPr>
              <w:rStyle w:val="PlaceholderText"/>
            </w:rPr>
            <w:t>Choose an item.</w:t>
          </w:r>
        </w:p>
      </w:docPartBody>
    </w:docPart>
    <w:docPart>
      <w:docPartPr>
        <w:name w:val="88648C15204E41B69573E2F50F50EC5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5EDAED-DDC0-4C38-B529-D302FDD300F3}"/>
      </w:docPartPr>
      <w:docPartBody>
        <w:p w:rsidR="00554E6F" w:rsidRDefault="00D600F7" w:rsidP="00D600F7">
          <w:pPr>
            <w:pStyle w:val="88648C15204E41B69573E2F50F50EC5A"/>
          </w:pPr>
          <w:r w:rsidRPr="00981080">
            <w:rPr>
              <w:rStyle w:val="PlaceholderText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0F7"/>
    <w:rsid w:val="00030822"/>
    <w:rsid w:val="001C4BA7"/>
    <w:rsid w:val="004259D3"/>
    <w:rsid w:val="00554E6F"/>
    <w:rsid w:val="00D60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600F7"/>
    <w:rPr>
      <w:color w:val="808080"/>
    </w:rPr>
  </w:style>
  <w:style w:type="paragraph" w:customStyle="1" w:styleId="A5FCF37E64F1440584556ED77178732E">
    <w:name w:val="A5FCF37E64F1440584556ED77178732E"/>
    <w:rsid w:val="00D600F7"/>
  </w:style>
  <w:style w:type="paragraph" w:customStyle="1" w:styleId="D049DA8E189E4133B658E3EB3BDF41A8">
    <w:name w:val="D049DA8E189E4133B658E3EB3BDF41A8"/>
    <w:rsid w:val="00D600F7"/>
  </w:style>
  <w:style w:type="paragraph" w:customStyle="1" w:styleId="0FDC5DA7C68F42EA87306A70B221A302">
    <w:name w:val="0FDC5DA7C68F42EA87306A70B221A302"/>
    <w:rsid w:val="00D600F7"/>
  </w:style>
  <w:style w:type="paragraph" w:customStyle="1" w:styleId="DD040CCEA041426990259C7E911E8827">
    <w:name w:val="DD040CCEA041426990259C7E911E8827"/>
    <w:rsid w:val="00D600F7"/>
  </w:style>
  <w:style w:type="paragraph" w:customStyle="1" w:styleId="3939B5F61836402199A9197B90197E67">
    <w:name w:val="3939B5F61836402199A9197B90197E67"/>
    <w:rsid w:val="00D600F7"/>
  </w:style>
  <w:style w:type="paragraph" w:customStyle="1" w:styleId="88648C15204E41B69573E2F50F50EC5A">
    <w:name w:val="88648C15204E41B69573E2F50F50EC5A"/>
    <w:rsid w:val="00D600F7"/>
  </w:style>
  <w:style w:type="paragraph" w:customStyle="1" w:styleId="9CA75806E9FA49A6968E14A474B861FB">
    <w:name w:val="9CA75806E9FA49A6968E14A474B861FB"/>
    <w:rsid w:val="00D600F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600F7"/>
    <w:rPr>
      <w:color w:val="808080"/>
    </w:rPr>
  </w:style>
  <w:style w:type="paragraph" w:customStyle="1" w:styleId="A5FCF37E64F1440584556ED77178732E">
    <w:name w:val="A5FCF37E64F1440584556ED77178732E"/>
    <w:rsid w:val="00D600F7"/>
  </w:style>
  <w:style w:type="paragraph" w:customStyle="1" w:styleId="D049DA8E189E4133B658E3EB3BDF41A8">
    <w:name w:val="D049DA8E189E4133B658E3EB3BDF41A8"/>
    <w:rsid w:val="00D600F7"/>
  </w:style>
  <w:style w:type="paragraph" w:customStyle="1" w:styleId="0FDC5DA7C68F42EA87306A70B221A302">
    <w:name w:val="0FDC5DA7C68F42EA87306A70B221A302"/>
    <w:rsid w:val="00D600F7"/>
  </w:style>
  <w:style w:type="paragraph" w:customStyle="1" w:styleId="DD040CCEA041426990259C7E911E8827">
    <w:name w:val="DD040CCEA041426990259C7E911E8827"/>
    <w:rsid w:val="00D600F7"/>
  </w:style>
  <w:style w:type="paragraph" w:customStyle="1" w:styleId="3939B5F61836402199A9197B90197E67">
    <w:name w:val="3939B5F61836402199A9197B90197E67"/>
    <w:rsid w:val="00D600F7"/>
  </w:style>
  <w:style w:type="paragraph" w:customStyle="1" w:styleId="88648C15204E41B69573E2F50F50EC5A">
    <w:name w:val="88648C15204E41B69573E2F50F50EC5A"/>
    <w:rsid w:val="00D600F7"/>
  </w:style>
  <w:style w:type="paragraph" w:customStyle="1" w:styleId="9CA75806E9FA49A6968E14A474B861FB">
    <w:name w:val="9CA75806E9FA49A6968E14A474B861FB"/>
    <w:rsid w:val="00D600F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5</Words>
  <Characters>54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 Chamberlin</dc:creator>
  <cp:lastModifiedBy>Ken Hunnicutt</cp:lastModifiedBy>
  <cp:revision>5</cp:revision>
  <dcterms:created xsi:type="dcterms:W3CDTF">2016-04-28T00:22:00Z</dcterms:created>
  <dcterms:modified xsi:type="dcterms:W3CDTF">2019-03-19T12:19:00Z</dcterms:modified>
</cp:coreProperties>
</file>